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49B6" w:rsidRDefault="00345E31" w:rsidP="00345E31">
      <w:pPr>
        <w:jc w:val="center"/>
        <w:rPr>
          <w:rFonts w:asciiTheme="majorEastAsia" w:eastAsiaTheme="majorEastAsia" w:hAnsiTheme="majorEastAsia"/>
          <w:sz w:val="36"/>
          <w:szCs w:val="36"/>
        </w:rPr>
      </w:pPr>
      <w:r w:rsidRPr="00345E31">
        <w:rPr>
          <w:rFonts w:asciiTheme="majorEastAsia" w:eastAsiaTheme="majorEastAsia" w:hAnsiTheme="majorEastAsia"/>
          <w:sz w:val="36"/>
          <w:szCs w:val="36"/>
        </w:rPr>
        <w:t>功能模块与设计</w:t>
      </w:r>
    </w:p>
    <w:p w:rsidR="00345E31" w:rsidRDefault="00B2620A" w:rsidP="00345E31">
      <w:pPr>
        <w:pStyle w:val="1"/>
      </w:pPr>
      <w:r>
        <w:rPr>
          <w:rFonts w:hint="eastAsia"/>
        </w:rPr>
        <w:t>用户</w:t>
      </w:r>
      <w:r w:rsidR="003D30A9">
        <w:rPr>
          <w:rFonts w:hint="eastAsia"/>
        </w:rPr>
        <w:t>登录</w:t>
      </w:r>
      <w:r w:rsidR="002F6635">
        <w:rPr>
          <w:rFonts w:hint="eastAsia"/>
        </w:rPr>
        <w:t>：</w:t>
      </w:r>
    </w:p>
    <w:p w:rsidR="00C270C3" w:rsidRPr="00C270C3" w:rsidRDefault="00B2620A" w:rsidP="00C270C3">
      <w:r>
        <w:rPr>
          <w:rFonts w:hint="eastAsia"/>
        </w:rPr>
        <w:t>划分为健身用户登录和管理员登录，以健身用户登录，则可以实现</w:t>
      </w:r>
      <w:r w:rsidR="003D30A9">
        <w:rPr>
          <w:rFonts w:hint="eastAsia"/>
        </w:rPr>
        <w:t>注册会员，登录，修改密码，</w:t>
      </w:r>
      <w:r w:rsidR="003D30A9" w:rsidRPr="003D30A9">
        <w:rPr>
          <w:rFonts w:hint="eastAsia"/>
        </w:rPr>
        <w:t>个人信息补全及修改</w:t>
      </w:r>
      <w:r w:rsidR="003D30A9">
        <w:rPr>
          <w:rFonts w:hint="eastAsia"/>
        </w:rPr>
        <w:t>等功能</w:t>
      </w:r>
      <w:r>
        <w:rPr>
          <w:rFonts w:hint="eastAsia"/>
        </w:rPr>
        <w:t>；若以管理员身份登录，则提供修改健身项目、教练信息</w:t>
      </w:r>
      <w:r w:rsidR="002F6635">
        <w:rPr>
          <w:rFonts w:hint="eastAsia"/>
        </w:rPr>
        <w:t>、</w:t>
      </w:r>
      <w:r w:rsidR="002F6635">
        <w:t>发布最新资讯</w:t>
      </w:r>
      <w:r>
        <w:rPr>
          <w:rFonts w:hint="eastAsia"/>
        </w:rPr>
        <w:t>等权限。</w:t>
      </w:r>
    </w:p>
    <w:p w:rsidR="00345E31" w:rsidRDefault="003D30A9" w:rsidP="003D30A9">
      <w:pPr>
        <w:pStyle w:val="1"/>
      </w:pPr>
      <w:r w:rsidRPr="003D30A9">
        <w:rPr>
          <w:rFonts w:hint="eastAsia"/>
        </w:rPr>
        <w:t>健身项目</w:t>
      </w:r>
      <w:r w:rsidR="002F6635">
        <w:rPr>
          <w:rFonts w:hint="eastAsia"/>
        </w:rPr>
        <w:t>：</w:t>
      </w:r>
    </w:p>
    <w:p w:rsidR="003D30A9" w:rsidRPr="00C270C3" w:rsidRDefault="003D30A9" w:rsidP="00C270C3">
      <w:r>
        <w:rPr>
          <w:rFonts w:hint="eastAsia"/>
        </w:rPr>
        <w:t>以模块</w:t>
      </w:r>
      <w:r w:rsidR="00B2620A">
        <w:rPr>
          <w:rFonts w:hint="eastAsia"/>
        </w:rPr>
        <w:t>化</w:t>
      </w:r>
      <w:r>
        <w:rPr>
          <w:rFonts w:hint="eastAsia"/>
        </w:rPr>
        <w:t>形式</w:t>
      </w:r>
      <w:r w:rsidR="002F6635">
        <w:rPr>
          <w:rFonts w:hint="eastAsia"/>
        </w:rPr>
        <w:t>分别</w:t>
      </w:r>
      <w:r>
        <w:rPr>
          <w:rFonts w:hint="eastAsia"/>
        </w:rPr>
        <w:t>展示</w:t>
      </w:r>
      <w:r w:rsidR="002F6635">
        <w:rPr>
          <w:rFonts w:hint="eastAsia"/>
        </w:rPr>
        <w:t>各项</w:t>
      </w:r>
      <w:r>
        <w:rPr>
          <w:rFonts w:hint="eastAsia"/>
        </w:rPr>
        <w:t>健身项目</w:t>
      </w:r>
      <w:r w:rsidR="002F6635">
        <w:rPr>
          <w:rFonts w:hint="eastAsia"/>
        </w:rPr>
        <w:t>（器材）</w:t>
      </w:r>
      <w:r>
        <w:rPr>
          <w:rFonts w:hint="eastAsia"/>
        </w:rPr>
        <w:t>，主要介绍健身器材的使用</w:t>
      </w:r>
      <w:r w:rsidR="002F6635">
        <w:rPr>
          <w:rFonts w:hint="eastAsia"/>
        </w:rPr>
        <w:t>方法</w:t>
      </w:r>
      <w:r>
        <w:rPr>
          <w:rFonts w:hint="eastAsia"/>
        </w:rPr>
        <w:t>，</w:t>
      </w:r>
      <w:r w:rsidR="002F6635">
        <w:rPr>
          <w:rFonts w:hint="eastAsia"/>
        </w:rPr>
        <w:t>以及健身用户对该</w:t>
      </w:r>
      <w:r>
        <w:rPr>
          <w:rFonts w:hint="eastAsia"/>
        </w:rPr>
        <w:t>健身项目的评价，</w:t>
      </w:r>
      <w:r w:rsidR="002F6635">
        <w:rPr>
          <w:rFonts w:hint="eastAsia"/>
        </w:rPr>
        <w:t>管理员能增删相关项目模块。</w:t>
      </w:r>
    </w:p>
    <w:p w:rsidR="00345E31" w:rsidRDefault="002F6635" w:rsidP="00345E31">
      <w:pPr>
        <w:pStyle w:val="1"/>
      </w:pPr>
      <w:r>
        <w:t>我的教练</w:t>
      </w:r>
      <w:r>
        <w:rPr>
          <w:rFonts w:hint="eastAsia"/>
        </w:rPr>
        <w:t>：</w:t>
      </w:r>
    </w:p>
    <w:p w:rsidR="00C270C3" w:rsidRDefault="003C2A2C" w:rsidP="00C270C3">
      <w:r>
        <w:rPr>
          <w:rFonts w:hint="eastAsia"/>
        </w:rPr>
        <w:t>为健身用户</w:t>
      </w:r>
      <w:r w:rsidR="003D30A9">
        <w:rPr>
          <w:rFonts w:hint="eastAsia"/>
        </w:rPr>
        <w:t>提供健身教练的个人信息查询</w:t>
      </w:r>
      <w:r w:rsidR="00C270C3" w:rsidRPr="00C270C3">
        <w:rPr>
          <w:rFonts w:hint="eastAsia"/>
        </w:rPr>
        <w:t>功能</w:t>
      </w:r>
      <w:r w:rsidR="003D30A9">
        <w:rPr>
          <w:rFonts w:hint="eastAsia"/>
        </w:rPr>
        <w:t>，</w:t>
      </w:r>
      <w:r w:rsidR="002F6635">
        <w:rPr>
          <w:rFonts w:hint="eastAsia"/>
        </w:rPr>
        <w:t>绑定个人教练，提供个性化健身方案。</w:t>
      </w:r>
    </w:p>
    <w:p w:rsidR="003C2A2C" w:rsidRDefault="003C2A2C" w:rsidP="003C2A2C">
      <w:pPr>
        <w:pStyle w:val="1"/>
      </w:pPr>
      <w:r>
        <w:t>动态资讯</w:t>
      </w:r>
    </w:p>
    <w:p w:rsidR="003C2A2C" w:rsidRPr="003C2A2C" w:rsidRDefault="003C2A2C" w:rsidP="003C2A2C">
      <w:r>
        <w:rPr>
          <w:rFonts w:hint="eastAsia"/>
        </w:rPr>
        <w:t>显示相关健身行业最新资讯，可以及时更新个人的健身动态。</w:t>
      </w:r>
    </w:p>
    <w:p w:rsidR="00C270C3" w:rsidRDefault="002F6635" w:rsidP="00C270C3">
      <w:pPr>
        <w:pStyle w:val="1"/>
      </w:pPr>
      <w:r>
        <w:rPr>
          <w:rFonts w:hint="eastAsia"/>
        </w:rPr>
        <w:t>留言板功能：</w:t>
      </w:r>
    </w:p>
    <w:p w:rsidR="00345E31" w:rsidRDefault="00C270C3" w:rsidP="00345E31">
      <w:r w:rsidRPr="00C270C3">
        <w:rPr>
          <w:rFonts w:hint="eastAsia"/>
        </w:rPr>
        <w:t>留言板是为用户提供一个交流平台，</w:t>
      </w:r>
      <w:r w:rsidR="003C2A2C">
        <w:rPr>
          <w:rFonts w:hint="eastAsia"/>
        </w:rPr>
        <w:t>解决用户健身困惑，</w:t>
      </w:r>
      <w:r w:rsidRPr="00C270C3">
        <w:rPr>
          <w:rFonts w:hint="eastAsia"/>
        </w:rPr>
        <w:t>用户可以留言、查询留言、回复留言</w:t>
      </w:r>
      <w:r>
        <w:rPr>
          <w:rFonts w:hint="eastAsia"/>
        </w:rPr>
        <w:t>，</w:t>
      </w:r>
      <w:r w:rsidR="003D30A9">
        <w:rPr>
          <w:rFonts w:hint="eastAsia"/>
        </w:rPr>
        <w:t>还可以分享日志</w:t>
      </w:r>
      <w:r w:rsidR="003C2A2C">
        <w:rPr>
          <w:rFonts w:hint="eastAsia"/>
        </w:rPr>
        <w:t>。</w:t>
      </w:r>
    </w:p>
    <w:p w:rsidR="0062555C" w:rsidRDefault="0062555C" w:rsidP="00345E31">
      <w:pPr>
        <w:rPr>
          <w:rFonts w:hint="eastAsia"/>
        </w:rPr>
      </w:pPr>
    </w:p>
    <w:p w:rsidR="00FF46E5" w:rsidRDefault="0062555C" w:rsidP="00345E31">
      <w:r>
        <w:rPr>
          <w:rFonts w:hint="eastAsia"/>
        </w:rPr>
        <w:t>（后续可增加部分功能）</w:t>
      </w:r>
      <w:bookmarkStart w:id="0" w:name="_GoBack"/>
      <w:bookmarkEnd w:id="0"/>
    </w:p>
    <w:p w:rsidR="00FF46E5" w:rsidRPr="003C2A2C" w:rsidRDefault="00FF46E5" w:rsidP="00345E31">
      <w:r>
        <w:object w:dxaOrig="8736" w:dyaOrig="5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346.5pt" o:ole="">
            <v:imagedata r:id="rId6" o:title=""/>
          </v:shape>
          <o:OLEObject Type="Embed" ProgID="Visio.Drawing.11" ShapeID="_x0000_i1025" DrawAspect="Content" ObjectID="_1601726638" r:id="rId7"/>
        </w:object>
      </w:r>
    </w:p>
    <w:sectPr w:rsidR="00FF46E5" w:rsidRPr="003C2A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592F58"/>
    <w:multiLevelType w:val="hybridMultilevel"/>
    <w:tmpl w:val="F26EE7B6"/>
    <w:lvl w:ilvl="0" w:tplc="FAF2C54E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997"/>
    <w:rsid w:val="002F6635"/>
    <w:rsid w:val="00345E31"/>
    <w:rsid w:val="003C2A2C"/>
    <w:rsid w:val="003D30A9"/>
    <w:rsid w:val="0062555C"/>
    <w:rsid w:val="006A3AD0"/>
    <w:rsid w:val="00A92997"/>
    <w:rsid w:val="00B2620A"/>
    <w:rsid w:val="00BB49B6"/>
    <w:rsid w:val="00C270C3"/>
    <w:rsid w:val="00CC2E98"/>
    <w:rsid w:val="00FF4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FB35E97-AF43-4D51-9644-47C3363B9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45E3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45E3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C05E9-F19E-4CB7-AE7A-2736671F12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2</Pages>
  <Words>52</Words>
  <Characters>302</Characters>
  <Application>Microsoft Office Word</Application>
  <DocSecurity>0</DocSecurity>
  <Lines>2</Lines>
  <Paragraphs>1</Paragraphs>
  <ScaleCrop>false</ScaleCrop>
  <Company/>
  <LinksUpToDate>false</LinksUpToDate>
  <CharactersWithSpaces>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BJ</dc:creator>
  <cp:keywords/>
  <dc:description/>
  <cp:lastModifiedBy>LBJ</cp:lastModifiedBy>
  <cp:revision>8</cp:revision>
  <dcterms:created xsi:type="dcterms:W3CDTF">2018-10-19T02:54:00Z</dcterms:created>
  <dcterms:modified xsi:type="dcterms:W3CDTF">2018-10-22T07:18:00Z</dcterms:modified>
</cp:coreProperties>
</file>